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8019D5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86BE9BB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1EF26D3F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5555DA35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59A118AA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3B1EA175" wp14:editId="2124DAA0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A93D4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0342E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14F2F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7C78D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FF578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0C318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33231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E65FA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0850D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D11C6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FD725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9B348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E2025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B21CF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8547A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C968F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E1D04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F223C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E51B3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E1593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A6CE0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C0A22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7BA30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B7665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7B4E2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D8479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88994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55600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980D4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8248E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17EAC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4BAF8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4A2D5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CD1E8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7933D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BFC64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33BE0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27111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40015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750AA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11901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14:paraId="143C23CD" w14:textId="77777777"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6236347B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14:paraId="548837B0" w14:textId="77777777"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14:paraId="08CD2F16" w14:textId="77777777"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14:paraId="429411CB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57B786E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CC7EC1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CB8861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DFE1859" w14:textId="77777777"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7F8D3F1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FE79493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23BA4F1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5338DB6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5D068FE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758A501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14:paraId="3EBECAD7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0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14:paraId="38786BC7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ECB8AAE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19429C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C14693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615A20D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6F6873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AAF2A0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CECBDA3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13407A8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416922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0F2692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EB95F8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8928DC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95587C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1467C2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8162ACD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574E89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10CCFD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38E27CD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F999C0B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3043127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2DE993B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0A95423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B0D852D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0BAED9B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E3A407A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BC87B1D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376C10">
        <w:rPr>
          <w:b/>
          <w:bCs/>
          <w:i/>
          <w:color w:val="000000"/>
          <w:lang w:eastAsia="en-US"/>
        </w:rPr>
        <w:t>19</w:t>
      </w:r>
      <w:r w:rsidRPr="00961912">
        <w:rPr>
          <w:b/>
          <w:bCs/>
          <w:i/>
          <w:color w:val="000000"/>
          <w:lang w:eastAsia="en-US"/>
        </w:rPr>
        <w:t>. godine</w:t>
      </w:r>
    </w:p>
    <w:p w14:paraId="7527C57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1D0A1A9" w14:textId="77777777"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14:paraId="0BD68213" w14:textId="77777777"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3F48D6CA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14:paraId="6864CC96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7E098216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14:paraId="4DD07FE6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2C788C6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4BD6F530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0890370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7355A0B9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703CC86" w14:textId="77777777"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14:paraId="27C9F923" w14:textId="77777777"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0A677FFF" w14:textId="77777777"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14:paraId="3FA609AB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FCDA928" w14:textId="77777777"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14:paraId="6FDF3AAC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61DABBD6" w14:textId="77777777"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14:paraId="1F64FB8D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00131EE7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14:paraId="78952CC0" w14:textId="77777777"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0DE2C1BB" w14:textId="77777777"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F2EED7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659A3F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7F4D0A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5F4F21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0F8B712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0940F6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B1F783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153F71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D3A81F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89900C7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0BFAB8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424670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3927E7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609A6A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B4AC98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F21313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76A765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A4A62D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2BD876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C012D7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43A62B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EEA8FB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798ACB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726894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C6E17E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696E27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57AACE5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E47B9D7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0B12F1D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8696CB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F7C61A6" w14:textId="77777777"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1BB0DD9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14:paraId="400F10EE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D093ECC" w14:textId="77777777"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14:paraId="06BAE4C4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4AE6DFB6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14:paraId="16211EEA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0FABA9AA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47988A24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14:paraId="41F86770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71A4FDCA" w14:textId="77777777"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14:paraId="61A920DF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305EF9D5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14:paraId="46A32CA8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7CF4FF6C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5DF7BCA2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40C69FF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6B4B18A0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3AFCACC9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A7D5BD6" w14:textId="77777777"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14:paraId="0638D8CB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DE19220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1AFC02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E6C3D10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96F69EE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23F7E2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8D70B23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CD3124F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8723D50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1A6ED0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3BDFB32E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FE9C7C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6A2C00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CAD2A4C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1A3CA571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23A38F08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54B2FB79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71663B6D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7A02C911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57E896C6" w14:textId="77777777"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14:paraId="10ECFEAD" w14:textId="77777777" w:rsidR="006956FE" w:rsidRPr="00D225C9" w:rsidRDefault="00370D47" w:rsidP="006956FE">
      <w:pPr>
        <w:jc w:val="both"/>
        <w:rPr>
          <w:rFonts w:eastAsia="Times New Roman"/>
          <w:i/>
          <w:lang w:eastAsia="hr-HR"/>
        </w:rPr>
      </w:pPr>
      <w:r>
        <w:object w:dxaOrig="10966" w:dyaOrig="11430" w14:anchorId="1DE3EC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72.5pt" o:ole="">
            <v:imagedata r:id="rId7" o:title=""/>
          </v:shape>
          <o:OLEObject Type="Embed" ProgID="Visio.Drawing.15" ShapeID="_x0000_i1025" DrawAspect="Content" ObjectID="_1682142654" r:id="rId8"/>
        </w:object>
      </w:r>
    </w:p>
    <w:p w14:paraId="6EF2F708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79FBD2FB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4CD9E8BC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5EC25062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5F92A281" w14:textId="77777777"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14:paraId="1771261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ACE805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F1F6B5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365D6AD" w14:textId="77777777"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14:paraId="34E97E2B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7C9A10DB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3D85AE93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14:paraId="4C87118C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74B90105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0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14:paraId="786922DC" w14:textId="77777777"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46B5079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14:paraId="53FB2A37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14:paraId="658F6E59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14:paraId="4A893B86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14:paraId="0DBD72CD" w14:textId="77777777"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14:paraId="37E9E443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2E6A440" w14:textId="77777777"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14:paraId="0537F0CA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E1D1813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0</w:t>
      </w:r>
      <w:r>
        <w:rPr>
          <w:b/>
          <w:bCs/>
          <w:i/>
          <w:color w:val="000000"/>
          <w:lang w:eastAsia="en-US"/>
        </w:rPr>
        <w:t>. godine:</w:t>
      </w:r>
    </w:p>
    <w:p w14:paraId="4D316E90" w14:textId="77777777"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7C6B6619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14:paraId="3F38BA7A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14:paraId="7E56BBA6" w14:textId="77777777" w:rsidR="004F7EEE" w:rsidRPr="007E7B50" w:rsidRDefault="007E7B50" w:rsidP="007E7B5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i/>
        </w:rPr>
        <w:t>S</w:t>
      </w:r>
      <w:r w:rsidRPr="007E7B50">
        <w:rPr>
          <w:i/>
        </w:rPr>
        <w:t>jednic</w:t>
      </w:r>
      <w:r>
        <w:rPr>
          <w:i/>
        </w:rPr>
        <w:t>a</w:t>
      </w:r>
      <w:r w:rsidRPr="007E7B50">
        <w:rPr>
          <w:i/>
        </w:rPr>
        <w:t xml:space="preserve"> Nacionalnog vijeća za uvođenje eura kao službene valute u Republici Hrvatskoj</w:t>
      </w:r>
    </w:p>
    <w:p w14:paraId="6069CDA2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5602A348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14:paraId="3E3EDC6B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C9AD7DB" w14:textId="77777777" w:rsidR="00C5563E" w:rsidRDefault="00C5563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B579E03" w14:textId="77777777"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14:paraId="5B55AE6F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111ADE6" w14:textId="77777777"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14:paraId="1E48EE4E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EEADE15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14:paraId="4356B65D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14:paraId="709EF136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rijemi u Uredu predsjednice, Hrvatskom saboru i drugim institucijama i vjerskim zajednicama</w:t>
      </w:r>
    </w:p>
    <w:p w14:paraId="1C98A63F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14:paraId="272E7BA8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14:paraId="3D4A9B6C" w14:textId="77777777"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14:paraId="72394B55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14:paraId="1B0BF890" w14:textId="77777777"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14:paraId="354B6961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9168981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14:paraId="60A5D67B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5220480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14:paraId="151377D9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14:paraId="26E96F0A" w14:textId="77777777"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14:paraId="645596BE" w14:textId="77777777"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14:paraId="4284D522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14:paraId="7CF15895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14:paraId="51E04729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14:paraId="2416D3A0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14:paraId="1AC171E6" w14:textId="77777777"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14:paraId="0A3B570E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187670A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6288B1E3" w14:textId="77777777" w:rsidR="00C5563E" w:rsidRDefault="00C5563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311D47B4" w14:textId="77777777"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14:paraId="4B548FFE" w14:textId="77777777"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624E7AE" w14:textId="77777777"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14:paraId="50D8C0F9" w14:textId="77777777"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66FE43B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14:paraId="2D9361C2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14:paraId="0A1A1D68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14:paraId="26E6CEAA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14:paraId="7F9305DA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14:paraId="465481F1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14:paraId="3309DD3C" w14:textId="77777777" w:rsidR="008A39F4" w:rsidRDefault="008A39F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 Europske komisije u prigodi hrvatskog predsjedanja Vijećem Europske unije</w:t>
      </w:r>
    </w:p>
    <w:p w14:paraId="1C7902BE" w14:textId="77777777" w:rsidR="008A39F4" w:rsidRDefault="008A39F4" w:rsidP="008A39F4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Neformalni </w:t>
      </w:r>
      <w:r w:rsidRPr="008A39F4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k</w:t>
      </w:r>
      <w:r w:rsidRPr="008A39F4">
        <w:rPr>
          <w:bCs/>
          <w:i/>
          <w:color w:val="000000"/>
          <w:lang w:eastAsia="en-US"/>
        </w:rPr>
        <w:t xml:space="preserve"> na vrhu zemalja članica EU</w:t>
      </w:r>
      <w:r>
        <w:rPr>
          <w:bCs/>
          <w:i/>
          <w:color w:val="000000"/>
          <w:lang w:eastAsia="en-US"/>
        </w:rPr>
        <w:t xml:space="preserve"> i EU – Western Balkans Summit</w:t>
      </w:r>
    </w:p>
    <w:p w14:paraId="696AF27C" w14:textId="77777777"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46E5797B" w14:textId="77777777"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14:paraId="6C7235E1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489DC8A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7DE983C" w14:textId="77777777"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14:paraId="61832A9C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0068355" w14:textId="77777777"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14:paraId="14E9137F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14:paraId="4C9DAAC8" w14:textId="77777777" w:rsidR="00BB6114" w:rsidRDefault="00621DEA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14:paraId="57AD9244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14:paraId="38D119A3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14:paraId="48D16160" w14:textId="77777777"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proofErr w:type="spellStart"/>
      <w:r w:rsidR="00C5563E" w:rsidRPr="00C5563E">
        <w:rPr>
          <w:bCs/>
          <w:i/>
          <w:color w:val="000000"/>
          <w:lang w:eastAsia="en-US"/>
        </w:rPr>
        <w:t>Munich</w:t>
      </w:r>
      <w:proofErr w:type="spellEnd"/>
      <w:r w:rsidR="00C5563E" w:rsidRPr="00C5563E">
        <w:rPr>
          <w:bCs/>
          <w:i/>
          <w:color w:val="000000"/>
          <w:lang w:eastAsia="en-US"/>
        </w:rPr>
        <w:t xml:space="preserve"> Security </w:t>
      </w:r>
      <w:proofErr w:type="spellStart"/>
      <w:r w:rsidR="00C5563E" w:rsidRPr="00C5563E">
        <w:rPr>
          <w:bCs/>
          <w:i/>
          <w:color w:val="000000"/>
          <w:lang w:eastAsia="en-US"/>
        </w:rPr>
        <w:t>Conference</w:t>
      </w:r>
      <w:proofErr w:type="spellEnd"/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14:paraId="23916D94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14:paraId="1D25881B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14:paraId="43E33645" w14:textId="77777777"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14:paraId="7EA5D353" w14:textId="77777777" w:rsidR="00C5563E" w:rsidRDefault="00C5563E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14:paraId="3AA90453" w14:textId="77777777" w:rsidR="009432EF" w:rsidRDefault="009432EF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</w:t>
      </w:r>
      <w:proofErr w:type="spellStart"/>
      <w:r w:rsidRPr="009432EF">
        <w:rPr>
          <w:bCs/>
          <w:i/>
          <w:color w:val="000000"/>
          <w:lang w:eastAsia="en-US"/>
        </w:rPr>
        <w:t>Friends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of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Cohesion</w:t>
      </w:r>
      <w:proofErr w:type="spellEnd"/>
      <w:r w:rsidRPr="009432EF">
        <w:rPr>
          <w:bCs/>
          <w:i/>
          <w:color w:val="000000"/>
          <w:lang w:eastAsia="en-US"/>
        </w:rPr>
        <w:t>"</w:t>
      </w:r>
    </w:p>
    <w:p w14:paraId="0117B0A9" w14:textId="77777777" w:rsidR="00323885" w:rsidRDefault="00323885" w:rsidP="00323885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ku na vrhu zemalja Zapadnog Balkana</w:t>
      </w:r>
      <w:r w:rsidRPr="00323885">
        <w:t xml:space="preserve"> </w:t>
      </w:r>
      <w:r w:rsidRPr="00323885">
        <w:rPr>
          <w:bCs/>
          <w:i/>
          <w:color w:val="000000"/>
          <w:lang w:eastAsia="en-US"/>
        </w:rPr>
        <w:t>u organizaciji</w:t>
      </w:r>
      <w:r>
        <w:rPr>
          <w:bCs/>
          <w:i/>
          <w:color w:val="000000"/>
          <w:lang w:eastAsia="en-US"/>
        </w:rPr>
        <w:t xml:space="preserve"> </w:t>
      </w:r>
      <w:r w:rsidR="009432EF">
        <w:rPr>
          <w:bCs/>
          <w:i/>
          <w:color w:val="000000"/>
          <w:lang w:eastAsia="en-US"/>
        </w:rPr>
        <w:t>WEF-a</w:t>
      </w:r>
    </w:p>
    <w:p w14:paraId="04E0E1F8" w14:textId="77777777" w:rsidR="00323885" w:rsidRDefault="00323885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ku na vrhu zemalja Zapadnog Balkana</w:t>
      </w:r>
      <w:r w:rsidRPr="00323885">
        <w:t xml:space="preserve"> </w:t>
      </w:r>
      <w:r w:rsidRPr="00323885">
        <w:rPr>
          <w:bCs/>
          <w:i/>
          <w:color w:val="000000"/>
          <w:lang w:eastAsia="en-US"/>
        </w:rPr>
        <w:t xml:space="preserve">u organizaciji </w:t>
      </w:r>
      <w:r w:rsidR="009432EF">
        <w:rPr>
          <w:bCs/>
          <w:i/>
          <w:color w:val="000000"/>
          <w:lang w:eastAsia="en-US"/>
        </w:rPr>
        <w:t>EBRD-a</w:t>
      </w:r>
    </w:p>
    <w:p w14:paraId="42499EC4" w14:textId="77777777" w:rsidR="009432EF" w:rsidRPr="009432EF" w:rsidRDefault="009432EF" w:rsidP="0038798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14:paraId="1D5CA8F8" w14:textId="77777777"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06CAEB91" w14:textId="77777777"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1BBD95E" w14:textId="77777777" w:rsidR="009B5E21" w:rsidRDefault="009B5E2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E8EADC3" w14:textId="77777777"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14:paraId="12ACD7AD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BDAC66B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14:paraId="2C402F39" w14:textId="77777777" w:rsidTr="009432EF">
        <w:tc>
          <w:tcPr>
            <w:tcW w:w="1555" w:type="dxa"/>
          </w:tcPr>
          <w:p w14:paraId="62FA9DAF" w14:textId="77777777"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43801FDC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14:paraId="25531A3C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00222513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14:paraId="38F50300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2A80DA37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14:paraId="40B96926" w14:textId="77777777" w:rsidTr="009432EF">
        <w:tc>
          <w:tcPr>
            <w:tcW w:w="1555" w:type="dxa"/>
          </w:tcPr>
          <w:p w14:paraId="35605CDF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14:paraId="4CD7B59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14:paraId="0A5D84B9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4FF1B744" w14:textId="77777777" w:rsidTr="009432EF">
        <w:tc>
          <w:tcPr>
            <w:tcW w:w="1555" w:type="dxa"/>
          </w:tcPr>
          <w:p w14:paraId="2403BCA2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14:paraId="3E6866EC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14:paraId="46413DEE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1B0CA9A4" w14:textId="77777777" w:rsidTr="009432EF">
        <w:tc>
          <w:tcPr>
            <w:tcW w:w="1555" w:type="dxa"/>
          </w:tcPr>
          <w:p w14:paraId="07108373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14:paraId="1F8F7ACB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14:paraId="5E66711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5A4A1CF6" w14:textId="77777777" w:rsidTr="009432EF">
        <w:tc>
          <w:tcPr>
            <w:tcW w:w="1555" w:type="dxa"/>
          </w:tcPr>
          <w:p w14:paraId="4FD4B3D9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14:paraId="2E04594F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14:paraId="77E2FE7E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0D83B8F5" w14:textId="77777777" w:rsidTr="009432EF">
        <w:tc>
          <w:tcPr>
            <w:tcW w:w="1555" w:type="dxa"/>
          </w:tcPr>
          <w:p w14:paraId="6845E680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</w:p>
          <w:p w14:paraId="5CA8B43C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14:paraId="4F1745AD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predsjednika Vlade izvan Republike Hrvatske</w:t>
            </w:r>
          </w:p>
        </w:tc>
        <w:tc>
          <w:tcPr>
            <w:tcW w:w="2977" w:type="dxa"/>
          </w:tcPr>
          <w:p w14:paraId="4AD8DC8F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</w:p>
          <w:p w14:paraId="7C922433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14:paraId="115B4F5F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700A41C" w14:textId="77777777"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EA4B3A4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F8C82F4" w14:textId="77777777"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14:paraId="0C88A588" w14:textId="77777777"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14:paraId="7143128B" w14:textId="77777777"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0</w:t>
      </w:r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14:paraId="352B4AEB" w14:textId="77777777" w:rsidR="009A69EC" w:rsidRDefault="009A69EC">
      <w:pPr>
        <w:rPr>
          <w:i/>
        </w:rPr>
      </w:pPr>
    </w:p>
    <w:p w14:paraId="58E5ECEA" w14:textId="77777777" w:rsidR="00376C10" w:rsidRPr="00394CF3" w:rsidRDefault="00376C10" w:rsidP="00376C10">
      <w:pPr>
        <w:autoSpaceDE w:val="0"/>
        <w:autoSpaceDN w:val="0"/>
        <w:adjustRightInd w:val="0"/>
        <w:spacing w:line="276" w:lineRule="auto"/>
        <w:rPr>
          <w:i/>
          <w:sz w:val="22"/>
          <w:szCs w:val="22"/>
        </w:rPr>
      </w:pPr>
      <w:r w:rsidRPr="00394CF3">
        <w:rPr>
          <w:i/>
          <w:sz w:val="22"/>
          <w:szCs w:val="22"/>
        </w:rPr>
        <w:t>Očekuje se povećanje broja programa u prvoj polovici 2020. godine zbog hrvatskog predsjedanja Vijećem Europske unije (1.1. – 30.06. 2020.)</w:t>
      </w:r>
    </w:p>
    <w:p w14:paraId="07BEBB28" w14:textId="77777777"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0C84BC" w14:textId="77777777" w:rsidR="00B019F8" w:rsidRDefault="00B019F8" w:rsidP="001D4DED">
      <w:r>
        <w:separator/>
      </w:r>
    </w:p>
  </w:endnote>
  <w:endnote w:type="continuationSeparator" w:id="0">
    <w:p w14:paraId="4A98E246" w14:textId="77777777" w:rsidR="00B019F8" w:rsidRDefault="00B019F8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42559092"/>
      <w:docPartObj>
        <w:docPartGallery w:val="Page Numbers (Bottom of Page)"/>
        <w:docPartUnique/>
      </w:docPartObj>
    </w:sdtPr>
    <w:sdtEndPr/>
    <w:sdtContent>
      <w:p w14:paraId="59F926F3" w14:textId="77777777"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39F4">
          <w:rPr>
            <w:noProof/>
          </w:rPr>
          <w:t>2</w:t>
        </w:r>
        <w:r>
          <w:fldChar w:fldCharType="end"/>
        </w:r>
      </w:p>
    </w:sdtContent>
  </w:sdt>
  <w:p w14:paraId="46580ED2" w14:textId="77777777"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A240E4" w14:textId="77777777" w:rsidR="00B019F8" w:rsidRDefault="00B019F8" w:rsidP="001D4DED">
      <w:r>
        <w:separator/>
      </w:r>
    </w:p>
  </w:footnote>
  <w:footnote w:type="continuationSeparator" w:id="0">
    <w:p w14:paraId="5E76A369" w14:textId="77777777" w:rsidR="00B019F8" w:rsidRDefault="00B019F8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3CBC"/>
    <w:rsid w:val="00052420"/>
    <w:rsid w:val="000B397E"/>
    <w:rsid w:val="000D210F"/>
    <w:rsid w:val="000D3821"/>
    <w:rsid w:val="001156BF"/>
    <w:rsid w:val="001B055F"/>
    <w:rsid w:val="001D4DED"/>
    <w:rsid w:val="00214F0D"/>
    <w:rsid w:val="00225C04"/>
    <w:rsid w:val="00323885"/>
    <w:rsid w:val="00370D47"/>
    <w:rsid w:val="00373A08"/>
    <w:rsid w:val="00376C10"/>
    <w:rsid w:val="00394CF3"/>
    <w:rsid w:val="003B7854"/>
    <w:rsid w:val="004601DE"/>
    <w:rsid w:val="00486E36"/>
    <w:rsid w:val="004D1FCE"/>
    <w:rsid w:val="004E747A"/>
    <w:rsid w:val="004F7EEE"/>
    <w:rsid w:val="005C0BDD"/>
    <w:rsid w:val="005C18D8"/>
    <w:rsid w:val="00621DEA"/>
    <w:rsid w:val="006903B7"/>
    <w:rsid w:val="006956FE"/>
    <w:rsid w:val="006C48EE"/>
    <w:rsid w:val="007130F7"/>
    <w:rsid w:val="007B52F7"/>
    <w:rsid w:val="007C11DC"/>
    <w:rsid w:val="007E7B50"/>
    <w:rsid w:val="0084620B"/>
    <w:rsid w:val="008A39F4"/>
    <w:rsid w:val="008D6633"/>
    <w:rsid w:val="008F02F4"/>
    <w:rsid w:val="00915245"/>
    <w:rsid w:val="009432EF"/>
    <w:rsid w:val="0094595F"/>
    <w:rsid w:val="00957030"/>
    <w:rsid w:val="00961912"/>
    <w:rsid w:val="00962FC0"/>
    <w:rsid w:val="00990139"/>
    <w:rsid w:val="009A69EC"/>
    <w:rsid w:val="009B5E21"/>
    <w:rsid w:val="009C58DE"/>
    <w:rsid w:val="00A958E2"/>
    <w:rsid w:val="00AE0138"/>
    <w:rsid w:val="00AF4809"/>
    <w:rsid w:val="00B019F8"/>
    <w:rsid w:val="00B1225B"/>
    <w:rsid w:val="00B53CBC"/>
    <w:rsid w:val="00BA34A7"/>
    <w:rsid w:val="00BB6114"/>
    <w:rsid w:val="00C131D4"/>
    <w:rsid w:val="00C5563E"/>
    <w:rsid w:val="00CF14FF"/>
    <w:rsid w:val="00D225C9"/>
    <w:rsid w:val="00D3237F"/>
    <w:rsid w:val="00DA0031"/>
    <w:rsid w:val="00E01193"/>
    <w:rsid w:val="00E33455"/>
    <w:rsid w:val="00E840AF"/>
    <w:rsid w:val="00F61F19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94CD7D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310</Words>
  <Characters>7471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ina Popović</cp:lastModifiedBy>
  <cp:revision>2</cp:revision>
  <cp:lastPrinted>2019-02-26T10:30:00Z</cp:lastPrinted>
  <dcterms:created xsi:type="dcterms:W3CDTF">2021-05-10T07:04:00Z</dcterms:created>
  <dcterms:modified xsi:type="dcterms:W3CDTF">2021-05-10T07:04:00Z</dcterms:modified>
</cp:coreProperties>
</file>